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  <w:r>
        <w:rPr>
          <w:rStyle w:val="fontstyle01"/>
          <w:rFonts w:ascii="Times New Roman" w:hAnsi="Times New Roman" w:cs="Times New Roman"/>
          <w:b/>
        </w:rPr>
        <w:t xml:space="preserve">          </w:t>
      </w:r>
      <w:r w:rsidRPr="00EA607C">
        <w:rPr>
          <w:rStyle w:val="fontstyle01"/>
          <w:rFonts w:ascii="Times New Roman" w:hAnsi="Times New Roman" w:cs="Times New Roman"/>
          <w:b/>
        </w:rPr>
        <w:t>МИНИСТЕРСТВО ОБРАЗОВАНИЯ РЕСПУБЛИКИ БЕЛАРУСЬ</w:t>
      </w:r>
    </w:p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</w:p>
    <w:p w:rsidR="00C71A0E" w:rsidRDefault="000A2235" w:rsidP="004B3D50">
      <w:pPr>
        <w:ind w:right="-284"/>
        <w:jc w:val="center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t>УЧРЕЖДЕНИЕ ОБРАЗОВАНИЯ</w:t>
      </w:r>
      <w:r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  <w:r w:rsidRPr="00EA607C">
        <w:rPr>
          <w:rStyle w:val="fontstyle01"/>
          <w:rFonts w:ascii="Times New Roman" w:hAnsi="Times New Roman" w:cs="Times New Roman"/>
          <w:b/>
        </w:rPr>
        <w:t>ГОМЕЛЬ</w:t>
      </w:r>
      <w:r>
        <w:rPr>
          <w:rStyle w:val="fontstyle01"/>
          <w:rFonts w:ascii="Times New Roman" w:hAnsi="Times New Roman" w:cs="Times New Roman"/>
          <w:b/>
        </w:rPr>
        <w:t xml:space="preserve">СКИЙ ГОСУДАРСТВЕННЫЙ ТЕХНИЧЕСКИЙ </w:t>
      </w:r>
      <w:r w:rsidRPr="00EA607C">
        <w:rPr>
          <w:rStyle w:val="fontstyle01"/>
          <w:rFonts w:ascii="Times New Roman" w:hAnsi="Times New Roman" w:cs="Times New Roman"/>
          <w:b/>
        </w:rPr>
        <w:t>УНИВЕРСИТЕТ ИМЕНИ П. О. СУХОГО</w:t>
      </w:r>
      <w:r w:rsidR="00EA607C"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   </w:t>
      </w:r>
      <w:r w:rsidRPr="00EA607C">
        <w:rPr>
          <w:rStyle w:val="fontstyle21"/>
          <w:rFonts w:ascii="Times New Roman" w:hAnsi="Times New Roman" w:cs="Times New Roman"/>
        </w:rPr>
        <w:t>Факультет автоматизированных и информационных систем</w:t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>Кафедра «Информационные технологии»</w:t>
      </w:r>
    </w:p>
    <w:p w:rsidR="00AE337F" w:rsidRDefault="00AE337F" w:rsidP="004B3D50">
      <w:pPr>
        <w:jc w:val="center"/>
        <w:rPr>
          <w:rStyle w:val="fontstyle21"/>
          <w:rFonts w:ascii="Times New Roman" w:hAnsi="Times New Roman" w:cs="Times New Roman"/>
        </w:rPr>
      </w:pPr>
    </w:p>
    <w:p w:rsidR="00AE337F" w:rsidRPr="008E57BA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ОТЧЕТ ПО </w:t>
      </w:r>
      <w:r w:rsidR="003C4E9A">
        <w:rPr>
          <w:rStyle w:val="fontstyle21"/>
          <w:rFonts w:ascii="Times New Roman" w:hAnsi="Times New Roman" w:cs="Times New Roman"/>
        </w:rPr>
        <w:t>ЛАБОРАТОРНОЙ РАБОТЕ №</w:t>
      </w:r>
      <w:r w:rsidR="007F74C1">
        <w:rPr>
          <w:rStyle w:val="fontstyle21"/>
          <w:rFonts w:ascii="Times New Roman" w:hAnsi="Times New Roman" w:cs="Times New Roman"/>
        </w:rPr>
        <w:t>4</w:t>
      </w:r>
    </w:p>
    <w:p w:rsidR="00EA607C" w:rsidRPr="00AE337F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 xml:space="preserve">по </w:t>
      </w:r>
      <w:r w:rsidR="00371401" w:rsidRPr="00EA607C">
        <w:rPr>
          <w:rStyle w:val="fontstyle21"/>
          <w:rFonts w:ascii="Times New Roman" w:hAnsi="Times New Roman" w:cs="Times New Roman"/>
        </w:rPr>
        <w:t>дисциплине:</w:t>
      </w:r>
      <w:r w:rsidR="00371401" w:rsidRPr="00EA607C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="00632F10"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632F10" w:rsidRPr="00632F10">
        <w:rPr>
          <w:rFonts w:ascii="Times New Roman" w:hAnsi="Times New Roman" w:cs="Times New Roman"/>
          <w:color w:val="000000"/>
          <w:sz w:val="28"/>
          <w:szCs w:val="28"/>
        </w:rPr>
        <w:t>исленные методы математической физики</w:t>
      </w:r>
      <w:r w:rsidR="00C034C5" w:rsidRPr="00C034C5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:rsidR="00EA607C" w:rsidRPr="00954CE8" w:rsidRDefault="00EA607C" w:rsidP="004B3D50">
      <w:pPr>
        <w:spacing w:after="0"/>
        <w:jc w:val="center"/>
        <w:rPr>
          <w:rStyle w:val="fontstyle21"/>
        </w:rPr>
      </w:pPr>
      <w:r w:rsidRPr="00EA607C">
        <w:rPr>
          <w:rStyle w:val="fontstyle21"/>
          <w:rFonts w:ascii="Times New Roman" w:hAnsi="Times New Roman" w:cs="Times New Roman"/>
        </w:rPr>
        <w:t xml:space="preserve">на тему: </w:t>
      </w:r>
      <w:r w:rsidRPr="00EA607C">
        <w:rPr>
          <w:rStyle w:val="fontstyle01"/>
          <w:rFonts w:ascii="Times New Roman" w:hAnsi="Times New Roman" w:cs="Times New Roman"/>
        </w:rPr>
        <w:t>«</w:t>
      </w:r>
      <w:r w:rsidR="007F74C1" w:rsidRPr="007F74C1">
        <w:rPr>
          <w:rStyle w:val="fontstyle01"/>
          <w:rFonts w:ascii="Times New Roman" w:hAnsi="Times New Roman" w:cs="Times New Roman"/>
        </w:rPr>
        <w:t>Разработка программ по методам численного интегрирования и дифференцирования</w:t>
      </w:r>
      <w:r w:rsidR="00AA479C" w:rsidRPr="00AA479C">
        <w:rPr>
          <w:rFonts w:ascii="TTDAo00" w:hAnsi="TTDAo00"/>
          <w:color w:val="000000"/>
          <w:sz w:val="28"/>
          <w:szCs w:val="28"/>
        </w:rPr>
        <w:t>»</w:t>
      </w:r>
    </w:p>
    <w:p w:rsidR="00EA607C" w:rsidRDefault="00EA607C" w:rsidP="004B3D50">
      <w:pPr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right="-284" w:firstLine="709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8C0BE7" w:rsidRDefault="00EA607C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                 </w:t>
      </w:r>
    </w:p>
    <w:p w:rsidR="00C5189A" w:rsidRDefault="008C0BE7" w:rsidP="008C0BE7">
      <w:pPr>
        <w:spacing w:after="0"/>
        <w:ind w:left="4955" w:right="-284" w:firstLine="1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</w:t>
      </w:r>
      <w:r w:rsidR="00EA607C" w:rsidRPr="00EA607C">
        <w:rPr>
          <w:rStyle w:val="fontstyle21"/>
          <w:rFonts w:ascii="Times New Roman" w:hAnsi="Times New Roman" w:cs="Times New Roman"/>
        </w:rPr>
        <w:t>Выполнил: студент гр. ИТ</w:t>
      </w:r>
      <w:r w:rsidR="00043C26">
        <w:rPr>
          <w:rStyle w:val="fontstyle21"/>
          <w:rFonts w:ascii="Times New Roman" w:hAnsi="Times New Roman" w:cs="Times New Roman"/>
        </w:rPr>
        <w:t>П-2</w:t>
      </w:r>
      <w:r w:rsidR="00EA607C">
        <w:rPr>
          <w:rStyle w:val="fontstyle21"/>
          <w:rFonts w:ascii="Times New Roman" w:hAnsi="Times New Roman" w:cs="Times New Roman"/>
        </w:rPr>
        <w:t xml:space="preserve">2                                            </w:t>
      </w:r>
    </w:p>
    <w:p w:rsidR="00762BCF" w:rsidRDefault="00C5189A" w:rsidP="008C0BE7">
      <w:pPr>
        <w:spacing w:after="0"/>
        <w:ind w:right="-284"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</w:t>
      </w:r>
      <w:r w:rsidR="00B449EB">
        <w:rPr>
          <w:rStyle w:val="fontstyle21"/>
          <w:rFonts w:ascii="Times New Roman" w:hAnsi="Times New Roman" w:cs="Times New Roman"/>
        </w:rPr>
        <w:t xml:space="preserve"> </w:t>
      </w:r>
      <w:r w:rsidR="00057CD7">
        <w:rPr>
          <w:rStyle w:val="fontstyle21"/>
          <w:rFonts w:ascii="Times New Roman" w:hAnsi="Times New Roman" w:cs="Times New Roman"/>
        </w:rPr>
        <w:t>Расшивалов Н.И.</w:t>
      </w:r>
      <w:r w:rsidR="00EA607C" w:rsidRPr="00EA607C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</w:t>
      </w:r>
      <w:r w:rsidR="00EA607C" w:rsidRPr="00EA607C">
        <w:rPr>
          <w:rStyle w:val="fontstyle21"/>
          <w:rFonts w:ascii="Times New Roman" w:hAnsi="Times New Roman" w:cs="Times New Roman"/>
        </w:rPr>
        <w:t>Принял:</w:t>
      </w:r>
      <w:r w:rsidR="00762BCF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доцент</w:t>
      </w:r>
    </w:p>
    <w:p w:rsidR="00EA607C" w:rsidRDefault="00C5189A" w:rsidP="00B449EB">
      <w:pPr>
        <w:spacing w:after="0"/>
        <w:ind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         </w:t>
      </w:r>
      <w:r w:rsidR="00762BCF">
        <w:rPr>
          <w:rStyle w:val="fontstyle21"/>
          <w:rFonts w:ascii="Times New Roman" w:hAnsi="Times New Roman" w:cs="Times New Roman"/>
        </w:rPr>
        <w:t xml:space="preserve">    </w:t>
      </w:r>
      <w:r w:rsidR="006C5CB5">
        <w:rPr>
          <w:rStyle w:val="fontstyle21"/>
          <w:rFonts w:ascii="Times New Roman" w:hAnsi="Times New Roman" w:cs="Times New Roman"/>
        </w:rPr>
        <w:t>Стародубцев</w:t>
      </w:r>
      <w:r w:rsidR="00CC4377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Е</w:t>
      </w:r>
      <w:r w:rsidR="00CC4377">
        <w:rPr>
          <w:rStyle w:val="fontstyle21"/>
          <w:rFonts w:ascii="Times New Roman" w:hAnsi="Times New Roman" w:cs="Times New Roman"/>
        </w:rPr>
        <w:t>.</w:t>
      </w:r>
      <w:r w:rsidR="006C5CB5">
        <w:rPr>
          <w:rStyle w:val="fontstyle21"/>
          <w:rFonts w:ascii="Times New Roman" w:hAnsi="Times New Roman" w:cs="Times New Roman"/>
        </w:rPr>
        <w:t>Г</w:t>
      </w:r>
      <w:r w:rsidR="00CC4377">
        <w:rPr>
          <w:rStyle w:val="fontstyle21"/>
          <w:rFonts w:ascii="Times New Roman" w:hAnsi="Times New Roman" w:cs="Times New Roman"/>
        </w:rPr>
        <w:t>.</w:t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</w:t>
      </w:r>
    </w:p>
    <w:p w:rsidR="00C5189A" w:rsidRDefault="00EA607C" w:rsidP="00B449EB">
      <w:pPr>
        <w:ind w:firstLine="709"/>
        <w:rPr>
          <w:rStyle w:val="fontstyle21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>
        <w:rPr>
          <w:rStyle w:val="fontstyle21"/>
        </w:rPr>
        <w:t xml:space="preserve">    </w:t>
      </w:r>
    </w:p>
    <w:p w:rsidR="002A1BE6" w:rsidRDefault="00C5189A" w:rsidP="00B449EB">
      <w:pPr>
        <w:ind w:firstLine="709"/>
        <w:rPr>
          <w:rStyle w:val="fontstyle21"/>
        </w:rPr>
      </w:pPr>
      <w:r>
        <w:rPr>
          <w:rStyle w:val="fontstyle21"/>
        </w:rPr>
        <w:t xml:space="preserve">                                                </w:t>
      </w:r>
    </w:p>
    <w:p w:rsidR="00AA479C" w:rsidRDefault="00AA479C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B3D50" w:rsidRDefault="00EA607C" w:rsidP="00425474">
      <w:pPr>
        <w:jc w:val="center"/>
        <w:rPr>
          <w:rFonts w:ascii="TTDAo00" w:hAnsi="TTDAo00"/>
          <w:color w:val="000000"/>
          <w:sz w:val="28"/>
          <w:szCs w:val="28"/>
        </w:rPr>
      </w:pPr>
      <w:r>
        <w:rPr>
          <w:rStyle w:val="fontstyle21"/>
        </w:rPr>
        <w:t>Гомель 20</w:t>
      </w:r>
      <w:r w:rsidR="00AC5B9D">
        <w:rPr>
          <w:rStyle w:val="fontstyle21"/>
        </w:rPr>
        <w:t>2</w:t>
      </w:r>
      <w:r w:rsidR="009D513A">
        <w:rPr>
          <w:rStyle w:val="fontstyle21"/>
        </w:rPr>
        <w:t>1</w:t>
      </w:r>
    </w:p>
    <w:p w:rsidR="001A4C1A" w:rsidRDefault="001A4C1A" w:rsidP="001A4C1A">
      <w:pPr>
        <w:spacing w:after="0"/>
        <w:ind w:firstLine="709"/>
        <w:jc w:val="both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lastRenderedPageBreak/>
        <w:t>Цель работы</w:t>
      </w:r>
      <w:r w:rsidRPr="00C034C5">
        <w:rPr>
          <w:rStyle w:val="fontstyle01"/>
          <w:rFonts w:ascii="Times New Roman" w:hAnsi="Times New Roman" w:cs="Times New Roman"/>
          <w:b/>
        </w:rPr>
        <w:t>:</w:t>
      </w:r>
      <w:r w:rsidRPr="00763A5D">
        <w:rPr>
          <w:rStyle w:val="fontstyle21"/>
          <w:rFonts w:ascii="Times New Roman" w:hAnsi="Times New Roman" w:cs="Times New Roman"/>
        </w:rPr>
        <w:t xml:space="preserve"> </w:t>
      </w:r>
      <w:r w:rsidR="007F74C1" w:rsidRPr="007F74C1">
        <w:rPr>
          <w:rStyle w:val="fontstyle21"/>
          <w:rFonts w:ascii="Times New Roman" w:hAnsi="Times New Roman" w:cs="Times New Roman"/>
        </w:rPr>
        <w:t>научиться разрабатывать алгоритмы численных методов и программное обеспечение для численного интегрирования и дифференцирования.</w:t>
      </w:r>
    </w:p>
    <w:p w:rsidR="007F74C1" w:rsidRPr="007F74C1" w:rsidRDefault="007F74C1" w:rsidP="007F74C1">
      <w:pPr>
        <w:ind w:firstLine="708"/>
        <w:rPr>
          <w:rStyle w:val="fontstyle21"/>
        </w:rPr>
      </w:pPr>
    </w:p>
    <w:p w:rsidR="007F74C1" w:rsidRPr="007F74C1" w:rsidRDefault="007F74C1" w:rsidP="007F74C1">
      <w:pPr>
        <w:ind w:firstLine="708"/>
        <w:jc w:val="center"/>
        <w:rPr>
          <w:rStyle w:val="fontstyle21"/>
          <w:rFonts w:ascii="Times New Roman" w:hAnsi="Times New Roman" w:cs="Times New Roman"/>
          <w:b/>
        </w:rPr>
      </w:pPr>
      <w:r w:rsidRPr="007F74C1">
        <w:rPr>
          <w:rStyle w:val="fontstyle21"/>
          <w:rFonts w:ascii="Times New Roman" w:hAnsi="Times New Roman" w:cs="Times New Roman"/>
          <w:b/>
        </w:rPr>
        <w:t>ЗАДАНИЕ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>1) Разработать алгоритмы и написать программы, реализующие следующие методы численного интегрирования: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 xml:space="preserve">а) прямоугольников (левых, правых, средних); 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 xml:space="preserve">б) трапеций; 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 xml:space="preserve">в) парабол (Симпсона). 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>Сравнить т</w:t>
      </w:r>
      <w:r>
        <w:rPr>
          <w:rStyle w:val="fontstyle21"/>
          <w:rFonts w:ascii="Times New Roman" w:hAnsi="Times New Roman" w:cs="Times New Roman"/>
        </w:rPr>
        <w:t>очность использованных методов.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>2) Разработать алгоритмы и написать программы, реализующие следующие методы численного дифференцирования: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 xml:space="preserve">а) формулы на основе полинома Ньютона; </w:t>
      </w:r>
    </w:p>
    <w:p w:rsid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 xml:space="preserve">б) формулы на основе полинома Лагранжа. </w:t>
      </w:r>
    </w:p>
    <w:p w:rsidR="007F74C1" w:rsidRPr="007F74C1" w:rsidRDefault="007F74C1" w:rsidP="007F74C1">
      <w:pPr>
        <w:ind w:firstLine="708"/>
        <w:rPr>
          <w:rStyle w:val="fontstyle21"/>
          <w:rFonts w:ascii="Times New Roman" w:hAnsi="Times New Roman" w:cs="Times New Roman"/>
        </w:rPr>
      </w:pPr>
      <w:r w:rsidRPr="007F74C1">
        <w:rPr>
          <w:rStyle w:val="fontstyle21"/>
          <w:rFonts w:ascii="Times New Roman" w:hAnsi="Times New Roman" w:cs="Times New Roman"/>
        </w:rPr>
        <w:t>Данные опыта представлены таблицей значений Х и У (дана функция f(x), заданная таблично). Вычислить по этим данным интеграл и производную функции f(x) (за пределы интегрирования взять наименьшее и наибольшее значение Х).</w:t>
      </w:r>
    </w:p>
    <w:p w:rsidR="00057CD7" w:rsidRPr="00057CD7" w:rsidRDefault="00057CD7" w:rsidP="00057CD7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57CD7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ариант 30. </w:t>
      </w:r>
      <w:r w:rsidRPr="00057CD7">
        <w:rPr>
          <w:rFonts w:ascii="Times New Roman" w:hAnsi="Times New Roman" w:cs="Times New Roman"/>
          <w:color w:val="000000"/>
          <w:sz w:val="28"/>
          <w:szCs w:val="28"/>
        </w:rPr>
        <w:t xml:space="preserve">Дана таблица удельного сопротивления </w:t>
      </w:r>
      <w:r w:rsidRPr="00057CD7">
        <w:rPr>
          <w:rFonts w:ascii="Times New Roman" w:hAnsi="Times New Roman" w:cs="Times New Roman"/>
          <w:sz w:val="28"/>
          <w:szCs w:val="28"/>
        </w:rPr>
        <w:t>Х</w:t>
      </w:r>
      <w:r w:rsidRPr="00057CD7">
        <w:rPr>
          <w:rFonts w:ascii="Times New Roman" w:hAnsi="Times New Roman" w:cs="Times New Roman"/>
          <w:color w:val="000000"/>
          <w:sz w:val="28"/>
          <w:szCs w:val="28"/>
        </w:rPr>
        <w:t xml:space="preserve"> (кН/м</w:t>
      </w:r>
      <w:r w:rsidRPr="00057CD7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057CD7">
        <w:rPr>
          <w:rFonts w:ascii="Times New Roman" w:hAnsi="Times New Roman" w:cs="Times New Roman"/>
          <w:color w:val="000000"/>
          <w:sz w:val="28"/>
          <w:szCs w:val="28"/>
        </w:rPr>
        <w:t>) и производительности У (га/ч) посевного агрегата.</w:t>
      </w:r>
    </w:p>
    <w:tbl>
      <w:tblPr>
        <w:tblW w:w="4545" w:type="dxa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50"/>
        <w:gridCol w:w="765"/>
        <w:gridCol w:w="750"/>
        <w:gridCol w:w="765"/>
        <w:gridCol w:w="750"/>
        <w:gridCol w:w="765"/>
      </w:tblGrid>
      <w:tr w:rsidR="00057CD7" w:rsidRPr="00057CD7" w:rsidTr="00805AC7">
        <w:trPr>
          <w:trHeight w:val="330"/>
          <w:tblCellSpacing w:w="0" w:type="dxa"/>
          <w:jc w:val="center"/>
        </w:trPr>
        <w:tc>
          <w:tcPr>
            <w:tcW w:w="735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50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5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0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5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0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57CD7" w:rsidRPr="00057CD7" w:rsidTr="00805AC7">
        <w:trPr>
          <w:trHeight w:val="105"/>
          <w:tblCellSpacing w:w="0" w:type="dxa"/>
          <w:jc w:val="center"/>
        </w:trPr>
        <w:tc>
          <w:tcPr>
            <w:tcW w:w="73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5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5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57CD7" w:rsidRPr="00057CD7" w:rsidTr="00805AC7">
        <w:trPr>
          <w:trHeight w:val="330"/>
          <w:tblCellSpacing w:w="0" w:type="dxa"/>
          <w:jc w:val="center"/>
        </w:trPr>
        <w:tc>
          <w:tcPr>
            <w:tcW w:w="735" w:type="dxa"/>
            <w:tcBorders>
              <w:left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750" w:type="dxa"/>
            <w:tcBorders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5" w:type="dxa"/>
            <w:tcBorders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0" w:type="dxa"/>
            <w:tcBorders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5" w:type="dxa"/>
            <w:tcBorders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0" w:type="dxa"/>
            <w:tcBorders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057CD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Pr="00057CD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57CD7" w:rsidRPr="00057CD7" w:rsidTr="00057CD7">
        <w:trPr>
          <w:trHeight w:val="68"/>
          <w:tblCellSpacing w:w="0" w:type="dxa"/>
          <w:jc w:val="center"/>
        </w:trPr>
        <w:tc>
          <w:tcPr>
            <w:tcW w:w="73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5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5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057CD7" w:rsidRDefault="00057CD7" w:rsidP="00805AC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057CD7" w:rsidRPr="007F4629" w:rsidRDefault="00057CD7" w:rsidP="00805AC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41215C" w:rsidRDefault="0041215C" w:rsidP="00057CD7">
      <w:pPr>
        <w:spacing w:after="0"/>
        <w:rPr>
          <w:rStyle w:val="fontstyle01"/>
          <w:rFonts w:ascii="Times New Roman" w:hAnsi="Times New Roman" w:cs="Times New Roman"/>
        </w:rPr>
      </w:pPr>
    </w:p>
    <w:p w:rsidR="0041215C" w:rsidRDefault="0041215C" w:rsidP="0000652A">
      <w:pPr>
        <w:spacing w:after="0"/>
        <w:ind w:firstLine="708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ешение определённого интеграла с помощью калькулятора представлено на рисунке 1.</w:t>
      </w:r>
    </w:p>
    <w:p w:rsidR="0000652A" w:rsidRDefault="006B4AA7" w:rsidP="0000652A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BAAE8CF" wp14:editId="7E9809DF">
            <wp:extent cx="3448624" cy="74676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01089" cy="77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52A" w:rsidRDefault="0000652A" w:rsidP="0000652A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41215C" w:rsidRDefault="0041215C" w:rsidP="0041215C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1 – Решение определённого интеграла с помощью калькулятора</w:t>
      </w:r>
    </w:p>
    <w:p w:rsidR="0041215C" w:rsidRPr="003C4E9A" w:rsidRDefault="0041215C" w:rsidP="0041215C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E49A0" w:rsidRDefault="007F74C1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интегрирование с помощью метода левых прямоугольников представлено на рисунке 2</w:t>
      </w:r>
      <w:r w:rsidR="002E49A0">
        <w:rPr>
          <w:rStyle w:val="fontstyle01"/>
          <w:rFonts w:ascii="Times New Roman" w:hAnsi="Times New Roman" w:cs="Times New Roman"/>
        </w:rPr>
        <w:t>.</w:t>
      </w:r>
    </w:p>
    <w:p w:rsidR="00EC12A5" w:rsidRDefault="00EC12A5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EC12A5" w:rsidRDefault="007F4629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EFCA45B" wp14:editId="37CEC4CE">
            <wp:extent cx="4333875" cy="228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B30C02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2</w:t>
      </w:r>
      <w:r w:rsidR="002E49A0">
        <w:rPr>
          <w:rStyle w:val="fontstyle01"/>
          <w:rFonts w:ascii="Times New Roman" w:hAnsi="Times New Roman" w:cs="Times New Roman"/>
        </w:rPr>
        <w:t xml:space="preserve"> – </w:t>
      </w:r>
      <w:r w:rsidR="007F74C1">
        <w:rPr>
          <w:rStyle w:val="fontstyle01"/>
          <w:rFonts w:ascii="Times New Roman" w:hAnsi="Times New Roman" w:cs="Times New Roman"/>
        </w:rPr>
        <w:t>Численное интегрирование с помощью метода левых прямоугольников</w:t>
      </w:r>
    </w:p>
    <w:p w:rsidR="007F74C1" w:rsidRDefault="007F74C1" w:rsidP="007F74C1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интегрирование с помощью метода правых прямоугольников представлено на рисунке 3.</w:t>
      </w: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7F74C1" w:rsidRDefault="007F4629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2EA5802" wp14:editId="05F64A7E">
            <wp:extent cx="4229100" cy="238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74C1" w:rsidRDefault="007F74C1" w:rsidP="007F74C1">
      <w:pPr>
        <w:spacing w:after="0"/>
        <w:rPr>
          <w:rStyle w:val="fontstyle01"/>
          <w:rFonts w:ascii="Times New Roman" w:hAnsi="Times New Roman" w:cs="Times New Roman"/>
        </w:rPr>
      </w:pP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3 – Численное интегрирование с помощью метода правых прямоугольников</w:t>
      </w: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7F74C1" w:rsidRDefault="007F74C1" w:rsidP="007F74C1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интегрирование с помощью метода средних прямоугольников представлено на рисунке 4.</w:t>
      </w: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7F74C1" w:rsidRDefault="007F4629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62C1722" wp14:editId="56FA66DA">
            <wp:extent cx="4305300" cy="2381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74C1" w:rsidRDefault="007F74C1" w:rsidP="007F74C1">
      <w:pPr>
        <w:spacing w:after="0"/>
        <w:rPr>
          <w:rStyle w:val="fontstyle01"/>
          <w:rFonts w:ascii="Times New Roman" w:hAnsi="Times New Roman" w:cs="Times New Roman"/>
        </w:rPr>
      </w:pP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4 – Численное интегрирование с помощью метода </w:t>
      </w:r>
      <w:r w:rsidR="00DE688F">
        <w:rPr>
          <w:rStyle w:val="fontstyle01"/>
          <w:rFonts w:ascii="Times New Roman" w:hAnsi="Times New Roman" w:cs="Times New Roman"/>
        </w:rPr>
        <w:t>средних</w:t>
      </w:r>
      <w:r>
        <w:rPr>
          <w:rStyle w:val="fontstyle01"/>
          <w:rFonts w:ascii="Times New Roman" w:hAnsi="Times New Roman" w:cs="Times New Roman"/>
        </w:rPr>
        <w:t xml:space="preserve"> прямоугольников</w:t>
      </w: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7F74C1" w:rsidRDefault="007F74C1" w:rsidP="007F74C1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интегрирование с помощью метода трапеций представлено на рисунке 5.</w:t>
      </w: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7F74C1" w:rsidRDefault="007F4629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31A00D2" wp14:editId="4C95A995">
            <wp:extent cx="3038475" cy="2476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74C1" w:rsidRDefault="007F74C1" w:rsidP="007F74C1">
      <w:pPr>
        <w:spacing w:after="0"/>
        <w:rPr>
          <w:rStyle w:val="fontstyle01"/>
          <w:rFonts w:ascii="Times New Roman" w:hAnsi="Times New Roman" w:cs="Times New Roman"/>
        </w:rPr>
      </w:pPr>
    </w:p>
    <w:p w:rsidR="007F74C1" w:rsidRDefault="007F74C1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5 – Численное интегрирование с помощью метода трапеций</w:t>
      </w:r>
    </w:p>
    <w:p w:rsidR="00DE688F" w:rsidRDefault="00DE688F" w:rsidP="007F74C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DE688F" w:rsidRDefault="00DE688F" w:rsidP="00DE688F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интегрирование с помощью метода Симпсона представлено на рисунке 6.</w:t>
      </w:r>
    </w:p>
    <w:p w:rsidR="00DE688F" w:rsidRDefault="00DE688F" w:rsidP="00DE688F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DE688F" w:rsidRDefault="007F4629" w:rsidP="00DE688F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A0EFAE3" wp14:editId="4DD9FB2D">
            <wp:extent cx="3086100" cy="2762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88F" w:rsidRDefault="00DE688F" w:rsidP="00DE688F">
      <w:pPr>
        <w:spacing w:after="0"/>
        <w:rPr>
          <w:rStyle w:val="fontstyle01"/>
          <w:rFonts w:ascii="Times New Roman" w:hAnsi="Times New Roman" w:cs="Times New Roman"/>
        </w:rPr>
      </w:pPr>
    </w:p>
    <w:p w:rsidR="00DE688F" w:rsidRDefault="00DE688F" w:rsidP="00DE688F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6 – Численное интегрирование с помощью метода Симпсона</w:t>
      </w:r>
    </w:p>
    <w:p w:rsidR="008D059C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lastRenderedPageBreak/>
        <w:t>Производная функции с помощью онлайн-калькулятора представлена на рисунке 7.</w:t>
      </w:r>
    </w:p>
    <w:p w:rsidR="008D059C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8D059C" w:rsidRDefault="002506E7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151ED7CC" wp14:editId="0CA9762F">
            <wp:extent cx="2600325" cy="8096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7 – Производная функции с помощью онлайн-калькулятора</w:t>
      </w: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7F74C1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дифференцирование на основе полинома Ньютона представлено на рисунке 8.</w:t>
      </w:r>
    </w:p>
    <w:p w:rsidR="008D059C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8D059C" w:rsidRDefault="002506E7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24E6371" wp14:editId="6682627E">
            <wp:extent cx="2552700" cy="4191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8 – Численное дифференцирование на основе полинома Ньютона</w:t>
      </w:r>
    </w:p>
    <w:p w:rsidR="008D059C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8D059C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Численное дифференцирование на основе полинома Лагранжа представлено на рисунке 9.</w:t>
      </w:r>
    </w:p>
    <w:p w:rsidR="008D059C" w:rsidRDefault="008D059C" w:rsidP="008D059C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8D059C" w:rsidRDefault="002506E7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58EFDF2" wp14:editId="4DFEEC67">
            <wp:extent cx="2390775" cy="3714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8D059C" w:rsidRDefault="008D059C" w:rsidP="008D059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9 – Численное дифференцирование на основе полинома Лагранжа</w:t>
      </w:r>
    </w:p>
    <w:p w:rsidR="002B04BE" w:rsidRDefault="002B04BE" w:rsidP="008D059C">
      <w:pPr>
        <w:spacing w:after="0"/>
        <w:rPr>
          <w:rStyle w:val="fontstyle01"/>
          <w:rFonts w:ascii="Times New Roman" w:hAnsi="Times New Roman" w:cs="Times New Roman"/>
        </w:rPr>
      </w:pPr>
    </w:p>
    <w:p w:rsidR="009B3BA8" w:rsidRPr="003E4F91" w:rsidRDefault="00425474" w:rsidP="00425474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68647C">
        <w:rPr>
          <w:rStyle w:val="fontstyle01"/>
          <w:rFonts w:ascii="Times New Roman" w:hAnsi="Times New Roman" w:cs="Times New Roman"/>
          <w:b/>
        </w:rPr>
        <w:t>Вывод</w:t>
      </w:r>
      <w:r w:rsidRPr="00425474">
        <w:rPr>
          <w:rStyle w:val="fontstyle01"/>
          <w:rFonts w:ascii="Times New Roman" w:hAnsi="Times New Roman" w:cs="Times New Roman"/>
        </w:rPr>
        <w:t xml:space="preserve">: </w:t>
      </w:r>
      <w:r>
        <w:rPr>
          <w:rStyle w:val="fontstyle01"/>
          <w:rFonts w:ascii="Times New Roman" w:hAnsi="Times New Roman" w:cs="Times New Roman"/>
        </w:rPr>
        <w:t>изучена разработка алгоритмов</w:t>
      </w:r>
      <w:r w:rsidR="00A632D2">
        <w:rPr>
          <w:rStyle w:val="fontstyle01"/>
          <w:rFonts w:ascii="Times New Roman" w:hAnsi="Times New Roman" w:cs="Times New Roman"/>
        </w:rPr>
        <w:t xml:space="preserve"> </w:t>
      </w:r>
      <w:r w:rsidR="008D059C">
        <w:rPr>
          <w:rStyle w:val="fontstyle01"/>
          <w:rFonts w:ascii="Times New Roman" w:hAnsi="Times New Roman" w:cs="Times New Roman"/>
        </w:rPr>
        <w:t>численного интегрирования и дифференцирования</w:t>
      </w:r>
      <w:r w:rsidR="00A632D2">
        <w:rPr>
          <w:rStyle w:val="fontstyle01"/>
          <w:rFonts w:ascii="Times New Roman" w:hAnsi="Times New Roman" w:cs="Times New Roman"/>
        </w:rPr>
        <w:t>.</w:t>
      </w: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1A4C1A" w:rsidRDefault="001A4C1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8D059C" w:rsidRDefault="008D059C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8D059C" w:rsidRDefault="008D059C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8D059C" w:rsidRDefault="008D059C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Pr="004851A5" w:rsidRDefault="00BF5D4C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0" w:name="_Toc59452445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П</w:t>
      </w:r>
      <w:r w:rsidR="00F11962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РИЛОЖЕНИЕ А</w:t>
      </w:r>
      <w:bookmarkEnd w:id="0"/>
    </w:p>
    <w:p w:rsidR="00F11962" w:rsidRDefault="00F11962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15D2">
        <w:rPr>
          <w:rFonts w:ascii="Times New Roman" w:eastAsia="Times New Roman" w:hAnsi="Times New Roman" w:cs="Times New Roman"/>
          <w:b/>
          <w:sz w:val="28"/>
          <w:szCs w:val="28"/>
        </w:rPr>
        <w:t>Графические схемы алгоритмов</w:t>
      </w:r>
    </w:p>
    <w:p w:rsidR="00DE688F" w:rsidRDefault="00DE688F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35C2B" w:rsidRDefault="00DE688F" w:rsidP="00DE688F">
      <w:pPr>
        <w:spacing w:after="0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0B8B6232" wp14:editId="04D0782C">
            <wp:extent cx="1790700" cy="40767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88F" w:rsidRDefault="00DE688F" w:rsidP="00DE688F">
      <w:pPr>
        <w:spacing w:after="0"/>
        <w:ind w:firstLine="708"/>
        <w:jc w:val="center"/>
      </w:pP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1 – Графическая схема алгоритма левых прямоугольников</w:t>
      </w:r>
    </w:p>
    <w:p w:rsidR="00DE688F" w:rsidRDefault="00DE688F" w:rsidP="00DE688F">
      <w:pPr>
        <w:spacing w:after="0"/>
        <w:jc w:val="both"/>
      </w:pPr>
    </w:p>
    <w:p w:rsidR="00DE688F" w:rsidRDefault="00DE688F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 </w:t>
      </w:r>
      <w:r>
        <w:rPr>
          <w:rFonts w:ascii="Times New Roman" w:hAnsi="Times New Roman" w:cs="Times New Roman"/>
          <w:sz w:val="28"/>
          <w:szCs w:val="28"/>
        </w:rPr>
        <w:t>начало промежутка</w:t>
      </w:r>
    </w:p>
    <w:p w:rsidR="00DE688F" w:rsidRDefault="00DE688F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 конец промежутка</w:t>
      </w:r>
    </w:p>
    <w:p w:rsidR="00DE688F" w:rsidRDefault="00DE688F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h – </w:t>
      </w:r>
      <w:r>
        <w:rPr>
          <w:rFonts w:ascii="Times New Roman" w:hAnsi="Times New Roman" w:cs="Times New Roman"/>
          <w:sz w:val="28"/>
          <w:szCs w:val="28"/>
        </w:rPr>
        <w:t>шаг</w:t>
      </w:r>
    </w:p>
    <w:p w:rsidR="00DE688F" w:rsidRDefault="00DE688F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 – </w:t>
      </w:r>
      <w:r>
        <w:rPr>
          <w:rFonts w:ascii="Times New Roman" w:hAnsi="Times New Roman" w:cs="Times New Roman"/>
          <w:sz w:val="28"/>
          <w:szCs w:val="28"/>
        </w:rPr>
        <w:t>площадь</w:t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040C1A1" wp14:editId="56D02DFA">
            <wp:extent cx="1771650" cy="40576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405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2 – Графическая схема алгоритма правых прямоугольников</w:t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 </w:t>
      </w:r>
      <w:r>
        <w:rPr>
          <w:rFonts w:ascii="Times New Roman" w:hAnsi="Times New Roman" w:cs="Times New Roman"/>
          <w:sz w:val="28"/>
          <w:szCs w:val="28"/>
        </w:rPr>
        <w:t>начало промежутка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 конец промежутка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шаг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лощадь</w:t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0D27D3E" wp14:editId="6EF155A0">
            <wp:extent cx="2857500" cy="39719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3 – Графическая схема алгоритма правых прямоугольников</w:t>
      </w:r>
    </w:p>
    <w:p w:rsidR="00DE688F" w:rsidRPr="0041215C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 </w:t>
      </w:r>
      <w:r>
        <w:rPr>
          <w:rFonts w:ascii="Times New Roman" w:hAnsi="Times New Roman" w:cs="Times New Roman"/>
          <w:sz w:val="28"/>
          <w:szCs w:val="28"/>
        </w:rPr>
        <w:t>начало промежутка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 конец промежутка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шаг</w:t>
      </w:r>
    </w:p>
    <w:p w:rsidR="00DE688F" w:rsidRP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1215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екущее значение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лощадь</w:t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8D6B1A" wp14:editId="6AEECBC2">
            <wp:extent cx="2638425" cy="481012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481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4 – Графическая схема алгоритма трапеций</w:t>
      </w:r>
    </w:p>
    <w:p w:rsidR="00DE688F" w:rsidRP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 </w:t>
      </w:r>
      <w:r>
        <w:rPr>
          <w:rFonts w:ascii="Times New Roman" w:hAnsi="Times New Roman" w:cs="Times New Roman"/>
          <w:sz w:val="28"/>
          <w:szCs w:val="28"/>
        </w:rPr>
        <w:t>начало промежутка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 конец промежутка</w:t>
      </w:r>
    </w:p>
    <w:p w:rsidR="00DE688F" w:rsidRP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шаг</w:t>
      </w:r>
    </w:p>
    <w:p w:rsidR="00DE688F" w:rsidRDefault="00DE688F" w:rsidP="00DE688F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лощадь</w:t>
      </w:r>
    </w:p>
    <w:p w:rsidR="00DE688F" w:rsidRDefault="00D57847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B95040B" wp14:editId="1260FAE6">
            <wp:extent cx="1828800" cy="39433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394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847" w:rsidRDefault="00D57847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D57847" w:rsidRDefault="00D57847" w:rsidP="00D57847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4 – Графическая схема алгоритма Симпсона</w:t>
      </w:r>
    </w:p>
    <w:p w:rsidR="00D57847" w:rsidRPr="00DE688F" w:rsidRDefault="00D57847" w:rsidP="00D5784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57847" w:rsidRDefault="00D57847" w:rsidP="00D5784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 </w:t>
      </w:r>
      <w:r>
        <w:rPr>
          <w:rFonts w:ascii="Times New Roman" w:hAnsi="Times New Roman" w:cs="Times New Roman"/>
          <w:sz w:val="28"/>
          <w:szCs w:val="28"/>
        </w:rPr>
        <w:t>начало промежутка</w:t>
      </w:r>
    </w:p>
    <w:p w:rsidR="00D57847" w:rsidRDefault="00D57847" w:rsidP="00D5784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 конец промежутка</w:t>
      </w:r>
    </w:p>
    <w:p w:rsidR="00D57847" w:rsidRPr="00DE688F" w:rsidRDefault="00D57847" w:rsidP="00D5784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шаг</w:t>
      </w:r>
    </w:p>
    <w:p w:rsidR="00D57847" w:rsidRDefault="00D57847" w:rsidP="00D5784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E688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лощадь</w:t>
      </w:r>
    </w:p>
    <w:p w:rsidR="00D57847" w:rsidRDefault="00D57847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B56758" w:rsidRDefault="00B56758" w:rsidP="00B56758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881" w:dyaOrig="12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00pt" o:ole="">
            <v:imagedata r:id="rId22" o:title="" cropbottom="16541f" cropright="2993f"/>
          </v:shape>
          <o:OLEObject Type="Embed" ProgID="Visio.Drawing.15" ShapeID="_x0000_i1025" DrawAspect="Content" ObjectID="_1679135257" r:id="rId23"/>
        </w:object>
      </w:r>
      <w:r w:rsidRPr="00B5675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6758" w:rsidRDefault="00B56758" w:rsidP="00B56758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B56758" w:rsidRDefault="00B56758" w:rsidP="00B56758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B5675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алгоритма дифференцирования на основе полинома Ньютона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57CD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57CD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я табличной функции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57CD7">
        <w:rPr>
          <w:rFonts w:ascii="Times New Roman" w:hAnsi="Times New Roman" w:cs="Times New Roman"/>
          <w:sz w:val="28"/>
          <w:szCs w:val="28"/>
        </w:rPr>
        <w:t xml:space="preserve">1 – </w:t>
      </w:r>
      <w:r>
        <w:rPr>
          <w:rFonts w:ascii="Times New Roman" w:hAnsi="Times New Roman" w:cs="Times New Roman"/>
          <w:sz w:val="28"/>
          <w:szCs w:val="28"/>
        </w:rPr>
        <w:t>значение производной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567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очка в которой ищется производная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057CD7">
        <w:rPr>
          <w:rFonts w:ascii="Times New Roman" w:hAnsi="Times New Roman" w:cs="Times New Roman"/>
          <w:sz w:val="28"/>
          <w:szCs w:val="28"/>
        </w:rPr>
        <w:t xml:space="preserve"> – </w:t>
      </w:r>
      <w:r w:rsidR="004A05E9">
        <w:rPr>
          <w:rFonts w:ascii="Times New Roman" w:hAnsi="Times New Roman" w:cs="Times New Roman"/>
          <w:sz w:val="28"/>
          <w:szCs w:val="28"/>
        </w:rPr>
        <w:t>шаг</w:t>
      </w:r>
    </w:p>
    <w:p w:rsidR="00B56758" w:rsidRP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567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индекс точки близкой к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B56758" w:rsidRDefault="00B56758" w:rsidP="00B56758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881" w:dyaOrig="12120">
          <v:shape id="_x0000_i1026" type="#_x0000_t75" style="width:451.8pt;height:291.6pt" o:ole="">
            <v:imagedata r:id="rId24" o:title="" cropbottom="16791f" cropright="3012f"/>
          </v:shape>
          <o:OLEObject Type="Embed" ProgID="Visio.Drawing.15" ShapeID="_x0000_i1026" DrawAspect="Content" ObjectID="_1679135258" r:id="rId25"/>
        </w:object>
      </w:r>
      <w:r w:rsidRPr="00B5675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56758" w:rsidRDefault="00B56758" w:rsidP="00B56758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B56758" w:rsidRDefault="00B56758" w:rsidP="00B56758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6 – Графическая схема алгоритма дифференцирования на основе полинома Лагранжа</w:t>
      </w:r>
    </w:p>
    <w:p w:rsidR="00DE688F" w:rsidRDefault="00DE688F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5675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567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начения табличной функции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56758">
        <w:rPr>
          <w:rFonts w:ascii="Times New Roman" w:hAnsi="Times New Roman" w:cs="Times New Roman"/>
          <w:sz w:val="28"/>
          <w:szCs w:val="28"/>
        </w:rPr>
        <w:t xml:space="preserve">1 – </w:t>
      </w:r>
      <w:r>
        <w:rPr>
          <w:rFonts w:ascii="Times New Roman" w:hAnsi="Times New Roman" w:cs="Times New Roman"/>
          <w:sz w:val="28"/>
          <w:szCs w:val="28"/>
        </w:rPr>
        <w:t>значение производной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567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очка в которой ищется производная</w:t>
      </w:r>
    </w:p>
    <w:p w:rsid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56758">
        <w:rPr>
          <w:rFonts w:ascii="Times New Roman" w:hAnsi="Times New Roman" w:cs="Times New Roman"/>
          <w:sz w:val="28"/>
          <w:szCs w:val="28"/>
        </w:rPr>
        <w:t xml:space="preserve"> – </w:t>
      </w:r>
      <w:r w:rsidR="004A05E9">
        <w:rPr>
          <w:rFonts w:ascii="Times New Roman" w:hAnsi="Times New Roman" w:cs="Times New Roman"/>
          <w:sz w:val="28"/>
          <w:szCs w:val="28"/>
        </w:rPr>
        <w:t>шаг</w:t>
      </w:r>
    </w:p>
    <w:p w:rsidR="00B56758" w:rsidRPr="00B56758" w:rsidRDefault="00B56758" w:rsidP="00B56758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B5675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индекс точки близкой к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B56758" w:rsidRDefault="00B56758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4A05E9" w:rsidRPr="00B56758" w:rsidRDefault="004A05E9" w:rsidP="00DE688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F11962" w:rsidRPr="00F11962" w:rsidRDefault="00F11962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" w:name="_Toc5945244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Б</w:t>
      </w:r>
      <w:bookmarkEnd w:id="1"/>
    </w:p>
    <w:p w:rsidR="00F11962" w:rsidRPr="00C075EC" w:rsidRDefault="00F11962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Листинг программы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import math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main():</w:t>
      </w:r>
      <w:bookmarkStart w:id="2" w:name="_GoBack"/>
      <w:bookmarkEnd w:id="2"/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x = [320,360,410,460,510] #значения x табличной функции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y = [280,310,330,360,380] #значения y табличной функции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ctangleLeft(x[0], x[len(x)-1], 1500,x,y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ctangleRight(x[0], x[len(x)-1], 1500,x,y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ctangleAverage(x[0], x[len(x)-1], 1500,x,y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trapeze(x[0], x[len(x)-1], 1500,x,y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impson(x[0], x[len(x)-1], 1500,x,y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difLagrange(x,y,359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difNewton(x,y,359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rectangleLeft(a,b,n,x,y): #метод левых прямоугольников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b-a) / 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0 #значение интеграл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j in range(0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 += lagrange(a + h*j, x, y) #добавление значения функции в точке a + h*j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S * h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Метод левых прямоугольников: "+str(S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rectangleRight(a,b,n,x,y): #метод правых прямоугольников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b-a) / 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0 #значение интеграл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j in range(1,n+1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 += lagrange(a + h*j, x, y) #добавление значения функции в точке a + h*j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S * h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Метод правых прямоугольников: "+str(S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rectangleAverage(a,b,n,x,y): #метод средних прямоугольников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b-a) / 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0 #значение интеграл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j in range(1,n+1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xi = a + h*j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 += lagrange(xi + h/2, x, y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S * h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Метод средних прямоугольников: "+str(S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trapeze(a,b,n,x,y): #метод трапеций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b-a) / 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0 #значение интеграл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j in range(1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xi = a + h*j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 += lagrange(xi + h/2, x, y) #добавление значения функции в точке xi + h/2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h * ((lagrange(a, x, y) + lagrange(b, x, y))/2 + S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Метод трапеций: "+str(S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Simpson(a,b,n,x,y): #метод Симпсон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b-a) / 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0 #значение интеграл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 = 4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j in range(1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 += lagrange(a + h*j, x, y) * p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p = 6 - p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 = h/3 * (lagrange(a, x, y) + lagrange(b, x, y) + S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Метод Симпсона: "+str(S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difLagrange(x,y,t): #производная на основе полинома Лагранж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x,y = methodLagrange(x,y) #интерполированные значения функции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n = len(x) #количество значений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x[len(x)-1]-x[0])/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i = int((t-x[0])/h+h/2) #индекс точки близкой к t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lastRenderedPageBreak/>
        <w:t>    y1 = 0.0 #значение производной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if i == 0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1 = (-3*y[0]+4*y[1]-y[2])/(2*h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elif i &gt;0 and i &lt; n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1 = (-y[i-1]+y[i+1])/(2*h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elif i == n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1 = (y[n-3]-4*y[n-2]+3*y[n-1])/(2*h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На основе полинома Лагранжа"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Производная f("+str(t)+")="+str(round(y1,5)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difNewton(x,y,t): #производная на основе полинома Ньютон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x,y = methodNewton(x,y) #интерполированные значения функции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n = len(x) #количество значений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h = (x[len(x)-1]-x[0])/n #шаг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i = int((t-x[0])/h+h/2) #индекс точки близкой к t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y1 = 0.0 #значение производной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if i == 0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1 = (-3*y[0]+4*y[1]-y[2])/(2*h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elif i &gt;0 and i &lt; n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1 = (-y[i-1]+y[i+1])/(2*h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elif i == n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1 = (y[n-3]-4*y[n-2]+3*y[n-1])/(2*h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На основе полинома Ньютона"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print("Производная f("+str(t)+")="+str(round(y1,5)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#Находит массив значений в точке t от x0 до xn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methodLagrange(x,y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t = x[0]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xres = [] #все значения t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yres = [] #все найденные f(t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while t &lt; x[len(x)-1]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res.append(lagrange(t,x,y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xres.append(t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t += 1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turn xres,yres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#метод полинома Лагранжа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lagrange(t,x,y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n = len(x) #получение количества исходных значений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um = 0 #значение функции в точке t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i in range(0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l = 1 # функция L(t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for j in range(0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if j != i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    l = l * (t - x[j])/(x[i] - x[j]) #нахождение значения L(t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um += y[i]*l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turn sum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#Находит массив значений в точке t от x0 до xn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methodNewton(x,y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t = x[0]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xres = []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yres = []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while t &lt; x[len(x)-1]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yres.append(newton(t,x,y)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xres.append(t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t += 1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turn xres,yres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def newton(t,x,y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n = len(x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C = [] #создание матрицы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lastRenderedPageBreak/>
        <w:t>    for i in range(0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C.append([]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C[i].append(y[i]) #заполнение первого столбца значениями y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for j in range(0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C[i].append(0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j in range(1,n): #получение значений матрицы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for i in range(1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if i&lt;j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    C[i][j] = 0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else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        C[i][j] = (C[i][j-1]-C[j-1][j-1])/(x[i]-x[j-1]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A = [] #диоганальные коэффициенты полученной матрицы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i in range(0,n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A.append(C[i][i])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sum = A[n-1] #значение функции в точке t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for i in range(n-2,-1,-1):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    sum = sum*(t-x[i]) + A[i]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    return sum</w:t>
      </w:r>
    </w:p>
    <w:p w:rsidR="00C075EC" w:rsidRPr="00C075EC" w:rsidRDefault="00C075EC" w:rsidP="00C075EC">
      <w:pPr>
        <w:spacing w:after="0"/>
        <w:rPr>
          <w:rFonts w:cstheme="minorHAnsi"/>
          <w:sz w:val="18"/>
          <w:szCs w:val="18"/>
        </w:rPr>
      </w:pPr>
      <w:r w:rsidRPr="00C075EC">
        <w:rPr>
          <w:rFonts w:cstheme="minorHAnsi"/>
          <w:sz w:val="18"/>
          <w:szCs w:val="18"/>
        </w:rPr>
        <w:t>main()</w:t>
      </w:r>
    </w:p>
    <w:p w:rsidR="0018071B" w:rsidRPr="0018071B" w:rsidRDefault="0018071B" w:rsidP="00C075E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sectPr w:rsidR="0018071B" w:rsidRPr="0018071B" w:rsidSect="00197F2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80F31" w:rsidRDefault="00980F31" w:rsidP="00197F2B">
      <w:pPr>
        <w:spacing w:after="0" w:line="240" w:lineRule="auto"/>
      </w:pPr>
      <w:r>
        <w:separator/>
      </w:r>
    </w:p>
  </w:endnote>
  <w:endnote w:type="continuationSeparator" w:id="0">
    <w:p w:rsidR="00980F31" w:rsidRDefault="00980F31" w:rsidP="00197F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TDCo00">
    <w:altName w:val="Times New Roman"/>
    <w:panose1 w:val="00000000000000000000"/>
    <w:charset w:val="00"/>
    <w:family w:val="roman"/>
    <w:notTrueType/>
    <w:pitch w:val="default"/>
  </w:font>
  <w:font w:name="TTDAo00">
    <w:altName w:val="Times New Roman"/>
    <w:panose1 w:val="00000000000000000000"/>
    <w:charset w:val="00"/>
    <w:family w:val="roman"/>
    <w:notTrueType/>
    <w:pitch w:val="default"/>
  </w:font>
  <w:font w:name="TTDEo00">
    <w:altName w:val="Times New Roman"/>
    <w:panose1 w:val="00000000000000000000"/>
    <w:charset w:val="00"/>
    <w:family w:val="roman"/>
    <w:notTrueType/>
    <w:pitch w:val="default"/>
  </w:font>
  <w:font w:name="TTDFo00">
    <w:altName w:val="Times New Roman"/>
    <w:panose1 w:val="00000000000000000000"/>
    <w:charset w:val="00"/>
    <w:family w:val="roman"/>
    <w:notTrueType/>
    <w:pitch w:val="default"/>
  </w:font>
  <w:font w:name="TTE0o00">
    <w:altName w:val="Times New Roman"/>
    <w:panose1 w:val="00000000000000000000"/>
    <w:charset w:val="00"/>
    <w:family w:val="roman"/>
    <w:notTrueType/>
    <w:pitch w:val="default"/>
  </w:font>
  <w:font w:name="TTE1o00">
    <w:altName w:val="Times New Roman"/>
    <w:panose1 w:val="00000000000000000000"/>
    <w:charset w:val="00"/>
    <w:family w:val="roman"/>
    <w:notTrueType/>
    <w:pitch w:val="default"/>
  </w:font>
  <w:font w:name="TTE2o0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80F31" w:rsidRDefault="00980F31" w:rsidP="00197F2B">
      <w:pPr>
        <w:spacing w:after="0" w:line="240" w:lineRule="auto"/>
      </w:pPr>
      <w:r>
        <w:separator/>
      </w:r>
    </w:p>
  </w:footnote>
  <w:footnote w:type="continuationSeparator" w:id="0">
    <w:p w:rsidR="00980F31" w:rsidRDefault="00980F31" w:rsidP="00197F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F25D5"/>
    <w:multiLevelType w:val="hybridMultilevel"/>
    <w:tmpl w:val="0EFC3FFE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196639"/>
    <w:multiLevelType w:val="hybridMultilevel"/>
    <w:tmpl w:val="CB8EB644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5E571D4"/>
    <w:multiLevelType w:val="hybridMultilevel"/>
    <w:tmpl w:val="BAD40B92"/>
    <w:lvl w:ilvl="0" w:tplc="AA2E31C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F271723"/>
    <w:multiLevelType w:val="hybridMultilevel"/>
    <w:tmpl w:val="9132AC66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FDC3C06"/>
    <w:multiLevelType w:val="hybridMultilevel"/>
    <w:tmpl w:val="E4567908"/>
    <w:lvl w:ilvl="0" w:tplc="54DCFE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BDD1A69"/>
    <w:multiLevelType w:val="hybridMultilevel"/>
    <w:tmpl w:val="C7FED704"/>
    <w:lvl w:ilvl="0" w:tplc="3EF259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07C"/>
    <w:rsid w:val="0000652A"/>
    <w:rsid w:val="000202CA"/>
    <w:rsid w:val="0002142D"/>
    <w:rsid w:val="00030382"/>
    <w:rsid w:val="00042890"/>
    <w:rsid w:val="00043C26"/>
    <w:rsid w:val="00057CD7"/>
    <w:rsid w:val="0008407D"/>
    <w:rsid w:val="000927EF"/>
    <w:rsid w:val="00092B3E"/>
    <w:rsid w:val="000A2235"/>
    <w:rsid w:val="000E1631"/>
    <w:rsid w:val="001142FD"/>
    <w:rsid w:val="00140851"/>
    <w:rsid w:val="0014230D"/>
    <w:rsid w:val="001465D3"/>
    <w:rsid w:val="00172933"/>
    <w:rsid w:val="0018071B"/>
    <w:rsid w:val="00187EA6"/>
    <w:rsid w:val="00197F2B"/>
    <w:rsid w:val="001A2B4E"/>
    <w:rsid w:val="001A3096"/>
    <w:rsid w:val="001A369E"/>
    <w:rsid w:val="001A4C1A"/>
    <w:rsid w:val="00235B8C"/>
    <w:rsid w:val="002506E7"/>
    <w:rsid w:val="00270942"/>
    <w:rsid w:val="00271A48"/>
    <w:rsid w:val="00277723"/>
    <w:rsid w:val="002856DD"/>
    <w:rsid w:val="002A1BE6"/>
    <w:rsid w:val="002B04BE"/>
    <w:rsid w:val="002C1CA5"/>
    <w:rsid w:val="002D5546"/>
    <w:rsid w:val="002E49A0"/>
    <w:rsid w:val="003553DA"/>
    <w:rsid w:val="00371401"/>
    <w:rsid w:val="00387D5A"/>
    <w:rsid w:val="0039051B"/>
    <w:rsid w:val="003966DB"/>
    <w:rsid w:val="003C4E9A"/>
    <w:rsid w:val="003E0146"/>
    <w:rsid w:val="003E1BA6"/>
    <w:rsid w:val="003E4F91"/>
    <w:rsid w:val="00406FED"/>
    <w:rsid w:val="0041215C"/>
    <w:rsid w:val="00425474"/>
    <w:rsid w:val="0042764B"/>
    <w:rsid w:val="00440FD8"/>
    <w:rsid w:val="00453EEA"/>
    <w:rsid w:val="00471E8F"/>
    <w:rsid w:val="00481ECB"/>
    <w:rsid w:val="004A05E9"/>
    <w:rsid w:val="004B3D50"/>
    <w:rsid w:val="004D315F"/>
    <w:rsid w:val="004D4F0C"/>
    <w:rsid w:val="004F222C"/>
    <w:rsid w:val="004F71CD"/>
    <w:rsid w:val="00502A71"/>
    <w:rsid w:val="0051629A"/>
    <w:rsid w:val="00525200"/>
    <w:rsid w:val="0055004E"/>
    <w:rsid w:val="00567C07"/>
    <w:rsid w:val="00574A85"/>
    <w:rsid w:val="0058555D"/>
    <w:rsid w:val="005A49A8"/>
    <w:rsid w:val="005B3602"/>
    <w:rsid w:val="005F28F4"/>
    <w:rsid w:val="0060349A"/>
    <w:rsid w:val="00603AE6"/>
    <w:rsid w:val="00613EA9"/>
    <w:rsid w:val="00623100"/>
    <w:rsid w:val="00632F10"/>
    <w:rsid w:val="00641912"/>
    <w:rsid w:val="0067529E"/>
    <w:rsid w:val="00676D46"/>
    <w:rsid w:val="00681BC6"/>
    <w:rsid w:val="0068647C"/>
    <w:rsid w:val="006909EA"/>
    <w:rsid w:val="006A2D27"/>
    <w:rsid w:val="006B4AA7"/>
    <w:rsid w:val="006C5CB5"/>
    <w:rsid w:val="00716140"/>
    <w:rsid w:val="0071633A"/>
    <w:rsid w:val="00754E7A"/>
    <w:rsid w:val="00762BCF"/>
    <w:rsid w:val="00763A5D"/>
    <w:rsid w:val="00767694"/>
    <w:rsid w:val="007833E7"/>
    <w:rsid w:val="007A1126"/>
    <w:rsid w:val="007C00BC"/>
    <w:rsid w:val="007C32BD"/>
    <w:rsid w:val="007E1075"/>
    <w:rsid w:val="007E5F75"/>
    <w:rsid w:val="007F4629"/>
    <w:rsid w:val="007F74C1"/>
    <w:rsid w:val="0081685D"/>
    <w:rsid w:val="0083435C"/>
    <w:rsid w:val="008453ED"/>
    <w:rsid w:val="00857D34"/>
    <w:rsid w:val="00884DA1"/>
    <w:rsid w:val="00887716"/>
    <w:rsid w:val="008C0BE7"/>
    <w:rsid w:val="008D059C"/>
    <w:rsid w:val="008D48CC"/>
    <w:rsid w:val="008D6E4D"/>
    <w:rsid w:val="008E0F3A"/>
    <w:rsid w:val="008E57BA"/>
    <w:rsid w:val="00945C0C"/>
    <w:rsid w:val="00954CE8"/>
    <w:rsid w:val="00960307"/>
    <w:rsid w:val="00974630"/>
    <w:rsid w:val="00980F31"/>
    <w:rsid w:val="009B3BA8"/>
    <w:rsid w:val="009C19B9"/>
    <w:rsid w:val="009D513A"/>
    <w:rsid w:val="009D5925"/>
    <w:rsid w:val="00A22A71"/>
    <w:rsid w:val="00A632D2"/>
    <w:rsid w:val="00A846A6"/>
    <w:rsid w:val="00A87197"/>
    <w:rsid w:val="00AA0E00"/>
    <w:rsid w:val="00AA479C"/>
    <w:rsid w:val="00AA689B"/>
    <w:rsid w:val="00AB741B"/>
    <w:rsid w:val="00AC5B9D"/>
    <w:rsid w:val="00AE337F"/>
    <w:rsid w:val="00AE54C9"/>
    <w:rsid w:val="00AE63E5"/>
    <w:rsid w:val="00B30C02"/>
    <w:rsid w:val="00B31452"/>
    <w:rsid w:val="00B449EB"/>
    <w:rsid w:val="00B52DE6"/>
    <w:rsid w:val="00B56758"/>
    <w:rsid w:val="00B862D1"/>
    <w:rsid w:val="00B92367"/>
    <w:rsid w:val="00BB3BCC"/>
    <w:rsid w:val="00BC31BA"/>
    <w:rsid w:val="00BF26F8"/>
    <w:rsid w:val="00BF5D4C"/>
    <w:rsid w:val="00C00EDF"/>
    <w:rsid w:val="00C034C5"/>
    <w:rsid w:val="00C066BB"/>
    <w:rsid w:val="00C075EC"/>
    <w:rsid w:val="00C1228E"/>
    <w:rsid w:val="00C35C2B"/>
    <w:rsid w:val="00C5189A"/>
    <w:rsid w:val="00C62890"/>
    <w:rsid w:val="00C71A0E"/>
    <w:rsid w:val="00C81984"/>
    <w:rsid w:val="00C8526F"/>
    <w:rsid w:val="00C85F46"/>
    <w:rsid w:val="00C94EE5"/>
    <w:rsid w:val="00C94FF1"/>
    <w:rsid w:val="00C97BB1"/>
    <w:rsid w:val="00CA3443"/>
    <w:rsid w:val="00CC19D9"/>
    <w:rsid w:val="00CC4377"/>
    <w:rsid w:val="00CD28EC"/>
    <w:rsid w:val="00CD48EB"/>
    <w:rsid w:val="00CD6257"/>
    <w:rsid w:val="00CE7AE7"/>
    <w:rsid w:val="00CF3499"/>
    <w:rsid w:val="00CF3A05"/>
    <w:rsid w:val="00D0246D"/>
    <w:rsid w:val="00D44676"/>
    <w:rsid w:val="00D57847"/>
    <w:rsid w:val="00D6078B"/>
    <w:rsid w:val="00D81AFA"/>
    <w:rsid w:val="00DE688F"/>
    <w:rsid w:val="00E048DA"/>
    <w:rsid w:val="00E05F5B"/>
    <w:rsid w:val="00E17938"/>
    <w:rsid w:val="00E40391"/>
    <w:rsid w:val="00E53C0C"/>
    <w:rsid w:val="00E55F8E"/>
    <w:rsid w:val="00E566C6"/>
    <w:rsid w:val="00E753EA"/>
    <w:rsid w:val="00E824CE"/>
    <w:rsid w:val="00EA532C"/>
    <w:rsid w:val="00EA607C"/>
    <w:rsid w:val="00EB5C7B"/>
    <w:rsid w:val="00EC12A5"/>
    <w:rsid w:val="00EC2CB0"/>
    <w:rsid w:val="00EC628F"/>
    <w:rsid w:val="00EC7A3F"/>
    <w:rsid w:val="00EF7957"/>
    <w:rsid w:val="00F11962"/>
    <w:rsid w:val="00F3385B"/>
    <w:rsid w:val="00F55276"/>
    <w:rsid w:val="00F603D2"/>
    <w:rsid w:val="00F719B2"/>
    <w:rsid w:val="00F861EF"/>
    <w:rsid w:val="00F93256"/>
    <w:rsid w:val="00FA7B35"/>
    <w:rsid w:val="00FB54B6"/>
    <w:rsid w:val="00FC032A"/>
    <w:rsid w:val="00FE0AA7"/>
    <w:rsid w:val="00FF4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AC49BC7-1ECD-4AFD-BEF8-94E4F77DD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B4E"/>
  </w:style>
  <w:style w:type="paragraph" w:styleId="1">
    <w:name w:val="heading 1"/>
    <w:basedOn w:val="a"/>
    <w:next w:val="a"/>
    <w:link w:val="10"/>
    <w:uiPriority w:val="9"/>
    <w:qFormat/>
    <w:rsid w:val="001A2B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EA607C"/>
    <w:rPr>
      <w:rFonts w:ascii="TTDCo00" w:hAnsi="TTDC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F719B2"/>
    <w:rPr>
      <w:rFonts w:ascii="TTDEo00" w:hAnsi="TTDE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41">
    <w:name w:val="fontstyle41"/>
    <w:basedOn w:val="a0"/>
    <w:rsid w:val="00F719B2"/>
    <w:rPr>
      <w:rFonts w:ascii="TTDFo00" w:hAnsi="TTDF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51">
    <w:name w:val="fontstyle51"/>
    <w:basedOn w:val="a0"/>
    <w:rsid w:val="00F719B2"/>
    <w:rPr>
      <w:rFonts w:ascii="TTE0o00" w:hAnsi="TTE0o00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61">
    <w:name w:val="fontstyle61"/>
    <w:basedOn w:val="a0"/>
    <w:rsid w:val="00F719B2"/>
    <w:rPr>
      <w:rFonts w:ascii="TTE1o00" w:hAnsi="TTE1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71">
    <w:name w:val="fontstyle71"/>
    <w:basedOn w:val="a0"/>
    <w:rsid w:val="00F719B2"/>
    <w:rPr>
      <w:rFonts w:ascii="TTE2o00" w:hAnsi="TTE2o00" w:hint="default"/>
      <w:b w:val="0"/>
      <w:bCs w:val="0"/>
      <w:i w:val="0"/>
      <w:iCs w:val="0"/>
      <w:color w:val="000000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97F2B"/>
  </w:style>
  <w:style w:type="paragraph" w:styleId="a5">
    <w:name w:val="footer"/>
    <w:basedOn w:val="a"/>
    <w:link w:val="a6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7F2B"/>
  </w:style>
  <w:style w:type="paragraph" w:styleId="a7">
    <w:name w:val="List Paragraph"/>
    <w:basedOn w:val="a"/>
    <w:uiPriority w:val="34"/>
    <w:qFormat/>
    <w:rsid w:val="00AE54C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A2B4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8">
    <w:name w:val="Strong"/>
    <w:basedOn w:val="a0"/>
    <w:uiPriority w:val="22"/>
    <w:qFormat/>
    <w:rsid w:val="00AE337F"/>
    <w:rPr>
      <w:b/>
      <w:bCs/>
    </w:rPr>
  </w:style>
  <w:style w:type="character" w:styleId="a9">
    <w:name w:val="Hyperlink"/>
    <w:basedOn w:val="a0"/>
    <w:uiPriority w:val="99"/>
    <w:unhideWhenUsed/>
    <w:rsid w:val="00884DA1"/>
    <w:rPr>
      <w:color w:val="0000FF" w:themeColor="hyperlink"/>
      <w:u w:val="single"/>
    </w:rPr>
  </w:style>
  <w:style w:type="paragraph" w:customStyle="1" w:styleId="Default">
    <w:name w:val="Default"/>
    <w:rsid w:val="00632F1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msonormal0">
    <w:name w:val="msonormal"/>
    <w:basedOn w:val="a"/>
    <w:rsid w:val="00C075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1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4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26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8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2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5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2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0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6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1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3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1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4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2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2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3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6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5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7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0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2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2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4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0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1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5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5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6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4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9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5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7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3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5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2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73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7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7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4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1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8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82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9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1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0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87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28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8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09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2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64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4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3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1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3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1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58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8FDB60-E40C-4B45-84F7-EA0ADBB37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0</TotalTime>
  <Pages>14</Pages>
  <Words>1386</Words>
  <Characters>7901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ikita Rasshivalov</cp:lastModifiedBy>
  <cp:revision>66</cp:revision>
  <dcterms:created xsi:type="dcterms:W3CDTF">2020-02-21T20:11:00Z</dcterms:created>
  <dcterms:modified xsi:type="dcterms:W3CDTF">2021-04-05T10:41:00Z</dcterms:modified>
</cp:coreProperties>
</file>